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92F5D" w:rsidP="00915ECA">
      <w:pPr>
        <w:pStyle w:val="AralkYok"/>
        <w:jc w:val="center"/>
        <w:rPr>
          <w:rFonts w:ascii="Cambria" w:hAnsi="Cambria"/>
        </w:rPr>
      </w:pPr>
      <w:r>
        <w:object w:dxaOrig="9825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2pt" o:ole="">
            <v:imagedata r:id="rId6" o:title=""/>
          </v:shape>
          <o:OLEObject Type="Embed" ProgID="Visio.Drawing.15" ShapeID="_x0000_i1025" DrawAspect="Content" ObjectID="_161630442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Pr="004023B0" w:rsidRDefault="00892F5D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43D0" w:rsidRDefault="004F43D0" w:rsidP="00534F7F">
      <w:pPr>
        <w:spacing w:after="0" w:line="240" w:lineRule="auto"/>
      </w:pPr>
      <w:r>
        <w:separator/>
      </w:r>
    </w:p>
  </w:endnote>
  <w:endnote w:type="continuationSeparator" w:id="0">
    <w:p w:rsidR="004F43D0" w:rsidRDefault="004F43D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0B7" w:rsidRDefault="001810B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1810B7" w:rsidRDefault="001810B7" w:rsidP="001810B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1810B7" w:rsidRDefault="001810B7" w:rsidP="001810B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810B7" w:rsidRDefault="001810B7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810B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810B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0B7" w:rsidRDefault="001810B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43D0" w:rsidRDefault="004F43D0" w:rsidP="00534F7F">
      <w:pPr>
        <w:spacing w:after="0" w:line="240" w:lineRule="auto"/>
      </w:pPr>
      <w:r>
        <w:separator/>
      </w:r>
    </w:p>
  </w:footnote>
  <w:footnote w:type="continuationSeparator" w:id="0">
    <w:p w:rsidR="004F43D0" w:rsidRDefault="004F43D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0B7" w:rsidRDefault="001810B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92F5D" w:rsidRDefault="00892F5D" w:rsidP="00892F5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892F5D">
            <w:rPr>
              <w:rFonts w:ascii="Cambria" w:hAnsi="Cambria"/>
              <w:b/>
              <w:color w:val="002060"/>
            </w:rPr>
            <w:t xml:space="preserve">DERS GÖREVLENDİRME İŞLEMLERİ </w:t>
          </w:r>
        </w:p>
        <w:p w:rsidR="00534F7F" w:rsidRPr="00892F5D" w:rsidRDefault="00892F5D" w:rsidP="00892F5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892F5D">
            <w:rPr>
              <w:rFonts w:ascii="Cambria" w:hAnsi="Cambria"/>
              <w:b/>
              <w:color w:val="002060"/>
            </w:rPr>
            <w:t>(Kurum içi ve kurum dışı 40a, 40b, 40d-31. Madde)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810B7">
            <w:rPr>
              <w:rFonts w:ascii="Cambria" w:hAnsi="Cambria"/>
              <w:color w:val="002060"/>
              <w:sz w:val="16"/>
              <w:szCs w:val="16"/>
            </w:rPr>
            <w:t>001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810B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0B7" w:rsidRDefault="001810B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10B7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F43D0"/>
    <w:rsid w:val="00534F7F"/>
    <w:rsid w:val="00551B24"/>
    <w:rsid w:val="005B5AD0"/>
    <w:rsid w:val="0061636C"/>
    <w:rsid w:val="0064705C"/>
    <w:rsid w:val="00715C4E"/>
    <w:rsid w:val="0073606C"/>
    <w:rsid w:val="0084550B"/>
    <w:rsid w:val="00892F5D"/>
    <w:rsid w:val="00915ECA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0EDAD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3</Words>
  <Characters>13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09T05:41:00Z</dcterms:modified>
</cp:coreProperties>
</file>